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ABCB90C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B77F32">
              <w:rPr>
                <w:lang w:eastAsia="en-US"/>
              </w:rPr>
              <w:t>4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522961BB" w14:textId="258F3FA9" w:rsidR="00B77F32" w:rsidRPr="00B77F32" w:rsidRDefault="00B77F32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B77F32">
              <w:rPr>
                <w:sz w:val="32"/>
                <w:szCs w:val="32"/>
                <w:lang w:eastAsia="en-US"/>
              </w:rPr>
              <w:t xml:space="preserve">Разработка SQL запросов: виды соединений и </w:t>
            </w:r>
          </w:p>
          <w:p w14:paraId="38BC071B" w14:textId="5EB52F5F" w:rsidR="00887DF0" w:rsidRDefault="00B77F32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B77F32">
              <w:rPr>
                <w:sz w:val="32"/>
                <w:szCs w:val="32"/>
                <w:lang w:eastAsia="en-US"/>
              </w:rPr>
              <w:t>шаблоны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158.2pt" o:ole="">
            <v:imagedata r:id="rId6" o:title=""/>
          </v:shape>
          <o:OLEObject Type="Embed" ProgID="Visio.Drawing.15" ShapeID="_x0000_i1025" DrawAspect="Content" ObjectID="_1696194206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753649EF" w14:textId="6FDBC1ED" w:rsidR="00314007" w:rsidRPr="00B77F32" w:rsidRDefault="00A32F6B" w:rsidP="00D8517B">
      <w:pPr>
        <w:pStyle w:val="4"/>
        <w:ind w:right="-1"/>
      </w:pPr>
      <w:r>
        <w:lastRenderedPageBreak/>
        <w:t>Текст</w:t>
      </w:r>
      <w:r w:rsidRPr="00B77F32">
        <w:t xml:space="preserve"> </w:t>
      </w:r>
      <w:r>
        <w:t>запросов</w:t>
      </w:r>
      <w:r w:rsidRPr="00B77F32">
        <w:t xml:space="preserve"> </w:t>
      </w:r>
      <w:r>
        <w:t>на</w:t>
      </w:r>
      <w:r w:rsidRPr="00B77F32">
        <w:t xml:space="preserve"> </w:t>
      </w:r>
      <w:r>
        <w:rPr>
          <w:lang w:val="en-US"/>
        </w:rPr>
        <w:t>SQL</w:t>
      </w:r>
    </w:p>
    <w:p w14:paraId="4E49469C" w14:textId="2776E7DE" w:rsidR="00A32F6B" w:rsidRDefault="00A32F6B" w:rsidP="00A32F6B">
      <w:pPr>
        <w:pStyle w:val="5"/>
        <w:rPr>
          <w:rStyle w:val="40"/>
        </w:rPr>
      </w:pPr>
      <w:r>
        <w:rPr>
          <w:rStyle w:val="40"/>
        </w:rPr>
        <w:t>Запрос</w:t>
      </w:r>
      <w:r w:rsidRPr="00B77F32">
        <w:rPr>
          <w:rStyle w:val="40"/>
        </w:rPr>
        <w:t xml:space="preserve"> </w:t>
      </w:r>
      <w:r w:rsidRPr="00A32F6B">
        <w:rPr>
          <w:rStyle w:val="40"/>
        </w:rPr>
        <w:t>а</w:t>
      </w:r>
    </w:p>
    <w:p w14:paraId="17A9EA52" w14:textId="77777777" w:rsidR="00A32F6B" w:rsidRPr="00A32F6B" w:rsidRDefault="00A32F6B" w:rsidP="00A32F6B">
      <w:pPr>
        <w:rPr>
          <w:rFonts w:eastAsiaTheme="majorEastAsia"/>
        </w:rPr>
      </w:pPr>
    </w:p>
    <w:p w14:paraId="6B333C11" w14:textId="7687AEC9" w:rsidR="00A32F6B" w:rsidRPr="00A32F6B" w:rsidRDefault="00A32F6B" w:rsidP="00A32F6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Role</w:t>
      </w:r>
      <w:proofErr w:type="spellEnd"/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r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role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performance p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p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r w:rsidRPr="00A32F6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32F6B">
        <w:rPr>
          <w:rFonts w:ascii="Fira Code" w:hAnsi="Fira Code" w:cs="Courier New"/>
          <w:color w:val="6A8759"/>
          <w:sz w:val="20"/>
          <w:szCs w:val="20"/>
        </w:rPr>
        <w:t>принц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br/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0F5A09F0" w14:textId="77777777" w:rsidR="00314007" w:rsidRPr="00A32F6B" w:rsidRDefault="00314007" w:rsidP="00D8517B">
      <w:pPr>
        <w:ind w:right="-1"/>
        <w:rPr>
          <w:lang w:val="en-US"/>
        </w:rPr>
      </w:pPr>
    </w:p>
    <w:p w14:paraId="60F6E02D" w14:textId="14785F05" w:rsidR="000D6BD1" w:rsidRPr="00A32F6B" w:rsidRDefault="00A32F6B" w:rsidP="00A32F6B">
      <w:pPr>
        <w:pStyle w:val="5"/>
        <w:rPr>
          <w:lang w:val="en-US"/>
        </w:rPr>
      </w:pPr>
      <w:r>
        <w:t>Ответ</w:t>
      </w:r>
      <w:r w:rsidRPr="00A32F6B">
        <w:rPr>
          <w:lang w:val="en-US"/>
        </w:rPr>
        <w:t xml:space="preserve"> </w:t>
      </w:r>
      <w:r>
        <w:t>а</w:t>
      </w:r>
    </w:p>
    <w:p w14:paraId="686BFEBD" w14:textId="77777777" w:rsidR="00A32F6B" w:rsidRPr="00A32F6B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+-----------------------+-----------+---------------+</w:t>
      </w:r>
    </w:p>
    <w:p w14:paraId="1218896E" w14:textId="77777777" w:rsidR="00A32F6B" w:rsidRPr="00A32F6B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|</w:t>
      </w:r>
      <w:proofErr w:type="spellStart"/>
      <w:r w:rsidRPr="00A32F6B">
        <w:rPr>
          <w:rFonts w:ascii="Consolas" w:hAnsi="Consolas"/>
          <w:lang w:val="en-US"/>
        </w:rPr>
        <w:t>namePerformance</w:t>
      </w:r>
      <w:proofErr w:type="spellEnd"/>
      <w:r w:rsidRPr="00A32F6B">
        <w:rPr>
          <w:rFonts w:ascii="Consolas" w:hAnsi="Consolas"/>
          <w:lang w:val="en-US"/>
        </w:rPr>
        <w:t xml:space="preserve">        |</w:t>
      </w:r>
      <w:proofErr w:type="spellStart"/>
      <w:r w:rsidRPr="00A32F6B">
        <w:rPr>
          <w:rFonts w:ascii="Consolas" w:hAnsi="Consolas"/>
          <w:lang w:val="en-US"/>
        </w:rPr>
        <w:t>nameRole</w:t>
      </w:r>
      <w:proofErr w:type="spellEnd"/>
      <w:r w:rsidRPr="00A32F6B">
        <w:rPr>
          <w:rFonts w:ascii="Consolas" w:hAnsi="Consolas"/>
          <w:lang w:val="en-US"/>
        </w:rPr>
        <w:t xml:space="preserve">   |</w:t>
      </w:r>
      <w:proofErr w:type="spellStart"/>
      <w:r w:rsidRPr="00A32F6B">
        <w:rPr>
          <w:rFonts w:ascii="Consolas" w:hAnsi="Consolas"/>
          <w:lang w:val="en-US"/>
        </w:rPr>
        <w:t>nameClothes</w:t>
      </w:r>
      <w:proofErr w:type="spellEnd"/>
      <w:r w:rsidRPr="00A32F6B">
        <w:rPr>
          <w:rFonts w:ascii="Consolas" w:hAnsi="Consolas"/>
          <w:lang w:val="en-US"/>
        </w:rPr>
        <w:t xml:space="preserve">    |</w:t>
      </w:r>
    </w:p>
    <w:p w14:paraId="525D0299" w14:textId="77777777" w:rsidR="00A32F6B" w:rsidRPr="00A32F6B" w:rsidRDefault="00A32F6B" w:rsidP="00A32F6B">
      <w:pPr>
        <w:ind w:right="-1"/>
        <w:rPr>
          <w:rFonts w:ascii="Consolas" w:hAnsi="Consolas"/>
        </w:rPr>
      </w:pPr>
      <w:r w:rsidRPr="00A32F6B">
        <w:rPr>
          <w:rFonts w:ascii="Consolas" w:hAnsi="Consolas"/>
        </w:rPr>
        <w:t>+-----------------------+-----------+---------------+</w:t>
      </w:r>
    </w:p>
    <w:p w14:paraId="553985EA" w14:textId="77777777" w:rsidR="00A32F6B" w:rsidRPr="00A32F6B" w:rsidRDefault="00A32F6B" w:rsidP="00A32F6B">
      <w:pPr>
        <w:ind w:right="-1"/>
        <w:rPr>
          <w:rFonts w:ascii="Consolas" w:hAnsi="Consolas"/>
        </w:rPr>
      </w:pPr>
      <w:r w:rsidRPr="00A32F6B">
        <w:rPr>
          <w:rFonts w:ascii="Consolas" w:hAnsi="Consolas"/>
        </w:rPr>
        <w:t xml:space="preserve">|Представление с </w:t>
      </w:r>
      <w:proofErr w:type="spellStart"/>
      <w:r w:rsidRPr="00A32F6B">
        <w:rPr>
          <w:rFonts w:ascii="Consolas" w:hAnsi="Consolas"/>
        </w:rPr>
        <w:t>принцем|Роль</w:t>
      </w:r>
      <w:proofErr w:type="spellEnd"/>
      <w:r w:rsidRPr="00A32F6B">
        <w:rPr>
          <w:rFonts w:ascii="Consolas" w:hAnsi="Consolas"/>
        </w:rPr>
        <w:t xml:space="preserve"> </w:t>
      </w:r>
      <w:proofErr w:type="spellStart"/>
      <w:r w:rsidRPr="00A32F6B">
        <w:rPr>
          <w:rFonts w:ascii="Consolas" w:hAnsi="Consolas"/>
        </w:rPr>
        <w:t>принца|Маленький</w:t>
      </w:r>
      <w:proofErr w:type="spellEnd"/>
      <w:r w:rsidRPr="00A32F6B">
        <w:rPr>
          <w:rFonts w:ascii="Consolas" w:hAnsi="Consolas"/>
        </w:rPr>
        <w:t xml:space="preserve"> принц|</w:t>
      </w:r>
    </w:p>
    <w:p w14:paraId="223DEB7C" w14:textId="5D9454EE" w:rsidR="000D6BD1" w:rsidRDefault="00A32F6B" w:rsidP="00A32F6B">
      <w:pPr>
        <w:ind w:right="-1"/>
        <w:rPr>
          <w:rFonts w:ascii="Consolas" w:hAnsi="Consolas"/>
          <w:lang w:val="en-US"/>
        </w:rPr>
      </w:pPr>
      <w:r w:rsidRPr="00A32F6B">
        <w:rPr>
          <w:rFonts w:ascii="Consolas" w:hAnsi="Consolas"/>
          <w:lang w:val="en-US"/>
        </w:rPr>
        <w:t>+-----------------------+-----------+---------------+</w:t>
      </w:r>
    </w:p>
    <w:p w14:paraId="1E8B108B" w14:textId="0B006EEB" w:rsidR="00A32F6B" w:rsidRPr="00B77F32" w:rsidRDefault="00A32F6B" w:rsidP="00A32F6B">
      <w:pPr>
        <w:rPr>
          <w:lang w:val="en-US"/>
        </w:rPr>
      </w:pPr>
    </w:p>
    <w:p w14:paraId="2F7919C4" w14:textId="77777777" w:rsidR="00A32F6B" w:rsidRPr="00B77F32" w:rsidRDefault="00A32F6B" w:rsidP="00A32F6B">
      <w:pPr>
        <w:pStyle w:val="5"/>
        <w:rPr>
          <w:lang w:val="en-US"/>
        </w:rPr>
      </w:pPr>
      <w:r>
        <w:t>Запрос</w:t>
      </w:r>
      <w:r w:rsidRPr="00B77F32">
        <w:rPr>
          <w:lang w:val="en-US"/>
        </w:rPr>
        <w:t xml:space="preserve"> </w:t>
      </w:r>
      <w:r>
        <w:t>б</w:t>
      </w:r>
    </w:p>
    <w:p w14:paraId="53DE5250" w14:textId="7819E338" w:rsidR="00A32F6B" w:rsidRPr="00A32F6B" w:rsidRDefault="00A32F6B" w:rsidP="00A32F6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lothes c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ner joi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cd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ner joi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ner joi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r w:rsidRPr="00A32F6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32F6B">
        <w:rPr>
          <w:rFonts w:ascii="Fira Code" w:hAnsi="Fira Code" w:cs="Courier New"/>
          <w:color w:val="6A8759"/>
          <w:sz w:val="20"/>
          <w:szCs w:val="20"/>
        </w:rPr>
        <w:t>плащ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%'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>or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</w:t>
      </w:r>
      <w:r w:rsidRPr="00A32F6B">
        <w:rPr>
          <w:rFonts w:ascii="Fira Code" w:hAnsi="Fira Code" w:cs="Courier New"/>
          <w:color w:val="FFC66D"/>
          <w:sz w:val="20"/>
          <w:szCs w:val="20"/>
          <w:lang w:val="en-US"/>
        </w:rPr>
        <w:t>LOWER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IKE 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>'%</w:t>
      </w:r>
      <w:r w:rsidRPr="00A32F6B">
        <w:rPr>
          <w:rFonts w:ascii="Fira Code" w:hAnsi="Fira Code" w:cs="Courier New"/>
          <w:color w:val="6A8759"/>
          <w:sz w:val="20"/>
          <w:szCs w:val="20"/>
        </w:rPr>
        <w:t>штаны</w:t>
      </w:r>
      <w:r w:rsidRPr="00A32F6B">
        <w:rPr>
          <w:rFonts w:ascii="Fira Code" w:hAnsi="Fira Code" w:cs="Courier New"/>
          <w:color w:val="6A8759"/>
          <w:sz w:val="20"/>
          <w:szCs w:val="20"/>
          <w:lang w:val="en-US"/>
        </w:rPr>
        <w:t>%'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1308A64D" w14:textId="77777777" w:rsidR="00A32F6B" w:rsidRPr="00A32F6B" w:rsidRDefault="00A32F6B" w:rsidP="00A32F6B">
      <w:pPr>
        <w:rPr>
          <w:lang w:val="en-US"/>
        </w:rPr>
      </w:pPr>
    </w:p>
    <w:p w14:paraId="4DE08647" w14:textId="77777777" w:rsidR="00A32F6B" w:rsidRPr="00B77F32" w:rsidRDefault="00A32F6B" w:rsidP="00A32F6B">
      <w:pPr>
        <w:pStyle w:val="5"/>
        <w:rPr>
          <w:lang w:val="en-US"/>
        </w:rPr>
      </w:pPr>
      <w:r>
        <w:t>Ответ</w:t>
      </w:r>
      <w:r w:rsidRPr="00B77F32">
        <w:rPr>
          <w:lang w:val="en-US"/>
        </w:rPr>
        <w:t xml:space="preserve"> </w:t>
      </w:r>
      <w:r>
        <w:t>б</w:t>
      </w:r>
    </w:p>
    <w:p w14:paraId="422D46AD" w14:textId="77777777" w:rsidR="00A32F6B" w:rsidRPr="00B77F32" w:rsidRDefault="00A32F6B" w:rsidP="00A32F6B">
      <w:pPr>
        <w:rPr>
          <w:rFonts w:ascii="Consolas" w:hAnsi="Consolas"/>
          <w:lang w:val="en-US"/>
        </w:rPr>
      </w:pPr>
      <w:r w:rsidRPr="00B77F32">
        <w:rPr>
          <w:rFonts w:ascii="Consolas" w:hAnsi="Consolas"/>
          <w:lang w:val="en-US"/>
        </w:rPr>
        <w:t>+----------------+-----------+--------+</w:t>
      </w:r>
    </w:p>
    <w:p w14:paraId="5DFD264D" w14:textId="77777777" w:rsidR="00A32F6B" w:rsidRPr="00B77F32" w:rsidRDefault="00A32F6B" w:rsidP="00A32F6B">
      <w:pPr>
        <w:rPr>
          <w:rFonts w:ascii="Consolas" w:hAnsi="Consolas"/>
          <w:lang w:val="en-US"/>
        </w:rPr>
      </w:pPr>
      <w:r w:rsidRPr="00B77F32">
        <w:rPr>
          <w:rFonts w:ascii="Consolas" w:hAnsi="Consolas"/>
          <w:lang w:val="en-US"/>
        </w:rPr>
        <w:t>|</w:t>
      </w:r>
      <w:proofErr w:type="spellStart"/>
      <w:r w:rsidRPr="00B77F32">
        <w:rPr>
          <w:rFonts w:ascii="Consolas" w:hAnsi="Consolas"/>
          <w:lang w:val="en-US"/>
        </w:rPr>
        <w:t>nameClothes</w:t>
      </w:r>
      <w:proofErr w:type="spellEnd"/>
      <w:r w:rsidRPr="00B77F32">
        <w:rPr>
          <w:rFonts w:ascii="Consolas" w:hAnsi="Consolas"/>
          <w:lang w:val="en-US"/>
        </w:rPr>
        <w:t xml:space="preserve">     |</w:t>
      </w:r>
      <w:proofErr w:type="spellStart"/>
      <w:r w:rsidRPr="00B77F32">
        <w:rPr>
          <w:rFonts w:ascii="Consolas" w:hAnsi="Consolas"/>
          <w:lang w:val="en-US"/>
        </w:rPr>
        <w:t>colorDetail|nameType</w:t>
      </w:r>
      <w:proofErr w:type="spellEnd"/>
      <w:r w:rsidRPr="00B77F32">
        <w:rPr>
          <w:rFonts w:ascii="Consolas" w:hAnsi="Consolas"/>
          <w:lang w:val="en-US"/>
        </w:rPr>
        <w:t>|</w:t>
      </w:r>
    </w:p>
    <w:p w14:paraId="53B32E70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+----------------+-----------+--------+</w:t>
      </w:r>
    </w:p>
    <w:p w14:paraId="1C09700E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 xml:space="preserve">|Маленький </w:t>
      </w:r>
      <w:proofErr w:type="spellStart"/>
      <w:r w:rsidRPr="00A32F6B">
        <w:rPr>
          <w:rFonts w:ascii="Consolas" w:hAnsi="Consolas"/>
        </w:rPr>
        <w:t>король|Бардовый</w:t>
      </w:r>
      <w:proofErr w:type="spellEnd"/>
      <w:r w:rsidRPr="00A32F6B">
        <w:rPr>
          <w:rFonts w:ascii="Consolas" w:hAnsi="Consolas"/>
        </w:rPr>
        <w:t xml:space="preserve">   |Плащ    |</w:t>
      </w:r>
    </w:p>
    <w:p w14:paraId="311C9C1C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 xml:space="preserve">|Маленький </w:t>
      </w:r>
      <w:proofErr w:type="spellStart"/>
      <w:r w:rsidRPr="00A32F6B">
        <w:rPr>
          <w:rFonts w:ascii="Consolas" w:hAnsi="Consolas"/>
        </w:rPr>
        <w:t>король|Бардовый</w:t>
      </w:r>
      <w:proofErr w:type="spellEnd"/>
      <w:r w:rsidRPr="00A32F6B">
        <w:rPr>
          <w:rFonts w:ascii="Consolas" w:hAnsi="Consolas"/>
        </w:rPr>
        <w:t xml:space="preserve">   |Штаны   |</w:t>
      </w:r>
    </w:p>
    <w:p w14:paraId="319D9B8A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|Маленький принц |Черный     |Плащ    |</w:t>
      </w:r>
    </w:p>
    <w:p w14:paraId="0664CDE9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|Маленький принц |Черный     |Штаны   |</w:t>
      </w:r>
    </w:p>
    <w:p w14:paraId="398C3560" w14:textId="643C0FC7" w:rsidR="00A32F6B" w:rsidRPr="00B77F32" w:rsidRDefault="00A32F6B" w:rsidP="00A32F6B">
      <w:pPr>
        <w:rPr>
          <w:rFonts w:ascii="Consolas" w:hAnsi="Consolas"/>
          <w:lang w:val="en-US"/>
        </w:rPr>
      </w:pPr>
      <w:r w:rsidRPr="00B77F32">
        <w:rPr>
          <w:rFonts w:ascii="Consolas" w:hAnsi="Consolas"/>
          <w:lang w:val="en-US"/>
        </w:rPr>
        <w:t>+----------------+-----------+--------+</w:t>
      </w:r>
    </w:p>
    <w:p w14:paraId="52E866B6" w14:textId="77777777" w:rsidR="00A32F6B" w:rsidRPr="00B77F32" w:rsidRDefault="00A32F6B" w:rsidP="00A32F6B">
      <w:pPr>
        <w:rPr>
          <w:lang w:val="en-US"/>
        </w:rPr>
      </w:pPr>
    </w:p>
    <w:p w14:paraId="38B92EDB" w14:textId="47782B0E" w:rsidR="00A32F6B" w:rsidRPr="00B77F32" w:rsidRDefault="00A32F6B" w:rsidP="00A32F6B">
      <w:pPr>
        <w:pStyle w:val="5"/>
        <w:rPr>
          <w:lang w:val="en-US"/>
        </w:rPr>
      </w:pPr>
      <w:r>
        <w:t>Запрос</w:t>
      </w:r>
      <w:r w:rsidRPr="00B77F32">
        <w:rPr>
          <w:lang w:val="en-US"/>
        </w:rPr>
        <w:t xml:space="preserve"> </w:t>
      </w:r>
      <w:r>
        <w:t>в</w:t>
      </w:r>
    </w:p>
    <w:p w14:paraId="33476020" w14:textId="7F54A76A" w:rsidR="00A32F6B" w:rsidRPr="00A32F6B" w:rsidRDefault="00A32F6B" w:rsidP="00A32F6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performance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outer join role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performance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r w:rsidRPr="00A32F6B">
        <w:rPr>
          <w:rFonts w:ascii="Fira Code" w:hAnsi="Fira Code" w:cs="Courier New"/>
          <w:color w:val="FFC66D"/>
          <w:sz w:val="20"/>
          <w:szCs w:val="20"/>
          <w:lang w:val="en-US"/>
        </w:rPr>
        <w:t>ISNULL</w:t>
      </w:r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r.</w:t>
      </w:r>
      <w:r w:rsidRPr="00A32F6B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A32F6B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A32F6B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543F79ED" w14:textId="77777777" w:rsidR="00A32F6B" w:rsidRPr="00A32F6B" w:rsidRDefault="00A32F6B" w:rsidP="00A32F6B">
      <w:pPr>
        <w:rPr>
          <w:lang w:val="en-US"/>
        </w:rPr>
      </w:pPr>
    </w:p>
    <w:p w14:paraId="22354BD2" w14:textId="114FA686" w:rsidR="00A32F6B" w:rsidRDefault="00A32F6B" w:rsidP="00A32F6B">
      <w:pPr>
        <w:pStyle w:val="5"/>
      </w:pPr>
      <w:r>
        <w:t>Ответ в</w:t>
      </w:r>
    </w:p>
    <w:p w14:paraId="1FC320FE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+----------------------+</w:t>
      </w:r>
    </w:p>
    <w:p w14:paraId="1BD57F96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|</w:t>
      </w:r>
      <w:proofErr w:type="spellStart"/>
      <w:r w:rsidRPr="00A32F6B">
        <w:rPr>
          <w:rFonts w:ascii="Consolas" w:hAnsi="Consolas"/>
        </w:rPr>
        <w:t>namePerformance</w:t>
      </w:r>
      <w:proofErr w:type="spellEnd"/>
      <w:r w:rsidRPr="00A32F6B">
        <w:rPr>
          <w:rFonts w:ascii="Consolas" w:hAnsi="Consolas"/>
        </w:rPr>
        <w:t xml:space="preserve">       |</w:t>
      </w:r>
    </w:p>
    <w:p w14:paraId="688C6E60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lastRenderedPageBreak/>
        <w:t>+----------------------+</w:t>
      </w:r>
    </w:p>
    <w:p w14:paraId="6E734901" w14:textId="7777777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|Представление (пустое)|</w:t>
      </w:r>
    </w:p>
    <w:p w14:paraId="71AA7F25" w14:textId="57C491B7" w:rsidR="00A32F6B" w:rsidRPr="00A32F6B" w:rsidRDefault="00A32F6B" w:rsidP="00A32F6B">
      <w:pPr>
        <w:rPr>
          <w:rFonts w:ascii="Consolas" w:hAnsi="Consolas"/>
        </w:rPr>
      </w:pPr>
      <w:r w:rsidRPr="00A32F6B">
        <w:rPr>
          <w:rFonts w:ascii="Consolas" w:hAnsi="Consolas"/>
        </w:rPr>
        <w:t>+----------------------+</w:t>
      </w:r>
    </w:p>
    <w:p w14:paraId="34DC8FB3" w14:textId="77777777" w:rsidR="00A32F6B" w:rsidRPr="00A32F6B" w:rsidRDefault="00A32F6B" w:rsidP="00A32F6B"/>
    <w:sectPr w:rsidR="00A32F6B" w:rsidRPr="00A32F6B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A32F6B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5</TotalTime>
  <Pages>4</Pages>
  <Words>449</Words>
  <Characters>256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41</cp:revision>
  <dcterms:created xsi:type="dcterms:W3CDTF">2021-09-10T17:58:00Z</dcterms:created>
  <dcterms:modified xsi:type="dcterms:W3CDTF">2021-10-19T21:17:00Z</dcterms:modified>
</cp:coreProperties>
</file>